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8711F8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8711F8">
        <w:rPr>
          <w:b/>
          <w:position w:val="-14"/>
          <w:sz w:val="22"/>
        </w:rPr>
        <w:object w:dxaOrig="3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3pt;height:19pt" o:ole="">
            <v:imagedata r:id="rId8" o:title=""/>
          </v:shape>
          <o:OLEObject Type="Embed" ProgID="Equation.3" ShapeID="_x0000_i1025" DrawAspect="Content" ObjectID="_1478601514" r:id="rId9"/>
        </w:object>
      </w:r>
      <w:r w:rsidR="00516EAC" w:rsidRPr="00516EAC">
        <w:rPr>
          <w:b/>
          <w:position w:val="-10"/>
          <w:sz w:val="22"/>
        </w:rPr>
        <w:object w:dxaOrig="180" w:dyaOrig="340">
          <v:shape id="_x0000_i1026" type="#_x0000_t75" style="width:8.85pt;height:17pt" o:ole="">
            <v:imagedata r:id="rId10" o:title=""/>
          </v:shape>
          <o:OLEObject Type="Embed" ProgID="Equation.3" ShapeID="_x0000_i1026" DrawAspect="Content" ObjectID="_1478601515" r:id="rId11"/>
        </w:object>
      </w:r>
      <w:r w:rsidR="009A5052"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 id="_x0000_i1027" type="#_x0000_t75" style="width:10.85pt;height:14.25pt" o:ole="">
            <v:imagedata r:id="rId14" o:title=""/>
          </v:shape>
          <o:OLEObject Type="Embed" ProgID="Equation.3" ShapeID="_x0000_i1027" DrawAspect="Content" ObjectID="_1478601516" r:id="rId15"/>
        </w:objec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b/>
          <w:color w:val="FF0000"/>
          <w:position w:val="-6"/>
        </w:rPr>
        <w:object w:dxaOrig="220" w:dyaOrig="279">
          <v:shape id="_x0000_i1028" type="#_x0000_t75" style="width:10.85pt;height:14.25pt" o:ole="">
            <v:imagedata r:id="rId16" o:title=""/>
          </v:shape>
          <o:OLEObject Type="Embed" ProgID="Equation.3" ShapeID="_x0000_i1028" DrawAspect="Content" ObjectID="_1478601517" r:id="rId17"/>
        </w:object>
      </w:r>
      <w:r w:rsidRPr="001E7E2E">
        <w:rPr>
          <w:rFonts w:hint="eastAsia"/>
          <w:color w:val="FF0000"/>
        </w:rPr>
        <w:t>)</w:t>
      </w:r>
    </w:p>
    <w:p w:rsidR="007F71B3" w:rsidRPr="007F71B3" w:rsidRDefault="007F71B3" w:rsidP="00F53A0D">
      <w:pPr>
        <w:rPr>
          <w:color w:val="FF0000"/>
        </w:rPr>
      </w:pP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F71B3" w:rsidP="00F53A0D">
      <w:pPr>
        <w:tabs>
          <w:tab w:val="left" w:pos="1020"/>
        </w:tabs>
      </w:pPr>
    </w:p>
    <w:p w:rsidR="00392C71" w:rsidRPr="007E044F" w:rsidRDefault="00392C71" w:rsidP="00F53A0D">
      <w:pPr>
        <w:tabs>
          <w:tab w:val="left" w:pos="1020"/>
        </w:tabs>
        <w:rPr>
          <w:color w:val="FF0000"/>
        </w:rPr>
      </w:pPr>
      <w:r w:rsidRPr="007E044F">
        <w:rPr>
          <w:rFonts w:hint="eastAsia"/>
          <w:color w:val="FF0000"/>
        </w:rPr>
        <w:t>目标函数应该是下面的式子：</w:t>
      </w:r>
    </w:p>
    <w:p w:rsidR="007F71B3" w:rsidRDefault="00AB038B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5106670" cy="1302385"/>
            <wp:effectExtent l="19050" t="0" r="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3F3D46">
      <w:pPr>
        <w:tabs>
          <w:tab w:val="left" w:pos="1020"/>
        </w:tabs>
        <w:ind w:firstLineChars="300" w:firstLine="630"/>
      </w:pPr>
      <w:bookmarkStart w:id="0" w:name="_GoBack"/>
      <w:bookmarkEnd w:id="0"/>
      <w:r>
        <w:rPr>
          <w:rFonts w:hint="eastAsia"/>
          <w:noProof/>
        </w:rPr>
        <w:lastRenderedPageBreak/>
        <w:drawing>
          <wp:inline distT="0" distB="0" distL="0" distR="0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9" type="#_x0000_t75" style="width:17pt;height:18.35pt" o:ole="">
            <v:imagedata r:id="rId38" o:title=""/>
          </v:shape>
          <o:OLEObject Type="Embed" ProgID="Equation.3" ShapeID="_x0000_i1029" DrawAspect="Content" ObjectID="_1478601518" r:id="rId39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drawing>
          <wp:inline distT="0" distB="0" distL="0" distR="0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776F6E" w:rsidP="00F53A0D">
      <w:proofErr w:type="spellStart"/>
      <w:r w:rsidRPr="00A24CCC">
        <w:t>P</w:t>
      </w:r>
      <w:r w:rsidR="00F53A0D" w:rsidRPr="00A24CCC">
        <w:t>hp</w:t>
      </w:r>
      <w:proofErr w:type="spellEnd"/>
      <w:r>
        <w:rPr>
          <w:rFonts w:hint="eastAsia"/>
        </w:rPr>
        <w:t xml:space="preserve"> </w:t>
      </w:r>
      <w:proofErr w:type="spellStart"/>
      <w:r w:rsidR="00F53A0D"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30" type="#_x0000_t75" style="width:404.85pt;height:550.2pt" o:ole="">
            <v:imagedata r:id="rId41" o:title=""/>
          </v:shape>
          <o:OLEObject Type="Embed" ProgID="Visio.Drawing.11" ShapeID="_x0000_i1030" DrawAspect="Content" ObjectID="_1478601519" r:id="rId42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>交友</w:t>
      </w:r>
      <w:r w:rsidR="00BC65CE">
        <w:fldChar w:fldCharType="begin"/>
      </w:r>
      <w:r w:rsidR="00BC65CE">
        <w:instrText xml:space="preserve"> HYPERLINK "http://www.luobohua.com" </w:instrText>
      </w:r>
      <w:r w:rsidR="00BC65CE">
        <w:fldChar w:fldCharType="separate"/>
      </w:r>
      <w:r w:rsidRPr="00F120D2">
        <w:rPr>
          <w:rFonts w:hint="eastAsia"/>
        </w:rPr>
        <w:t>www.luobohua.com</w:t>
      </w:r>
      <w:r w:rsidR="00BC65CE">
        <w:fldChar w:fldCharType="end"/>
      </w:r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t>……</w:t>
      </w:r>
    </w:p>
    <w:p w:rsidR="00F53A0D" w:rsidRDefault="00F53A0D" w:rsidP="00F53A0D">
      <w:r>
        <w:rPr>
          <w:rFonts w:hint="eastAsia"/>
        </w:rPr>
        <w:t>训练样本生成是在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文件夹中进行：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dictGen.php</w:t>
      </w:r>
      <w:proofErr w:type="spellEnd"/>
      <w:r>
        <w:rPr>
          <w:rFonts w:hint="eastAsia"/>
        </w:rPr>
        <w:t>&gt;&gt;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testSamGen.php</w:t>
      </w:r>
      <w:proofErr w:type="spellEnd"/>
      <w:r>
        <w:rPr>
          <w:rFonts w:hint="eastAsia"/>
        </w:rPr>
        <w:t>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svm_to_med.php</w:t>
      </w:r>
      <w:proofErr w:type="spellEnd"/>
      <w:r>
        <w:rPr>
          <w:rFonts w:hint="eastAsia"/>
        </w:rPr>
        <w:t>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proofErr w:type="gramStart"/>
      <w:r w:rsidRPr="003C1F7A">
        <w:t>./</w:t>
      </w:r>
      <w:proofErr w:type="spellStart"/>
      <w:proofErr w:type="gramEnd"/>
      <w:r w:rsidRPr="003C1F7A">
        <w:t>medlda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cateMain.php</w:t>
      </w:r>
      <w:proofErr w:type="spellEnd"/>
    </w:p>
    <w:p w:rsidR="00F53A0D" w:rsidRDefault="00F53A0D" w:rsidP="00F53A0D"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dictdir/</w:t>
      </w:r>
      <w:r w:rsidRPr="00937252">
        <w:t>m_tag_index.txt</w:t>
      </w:r>
      <w:r>
        <w:rPr>
          <w:rFonts w:hint="eastAsia"/>
        </w:rPr>
        <w:t>scnode/</w:t>
      </w:r>
      <w:r w:rsidRPr="00937252">
        <w:t>1_ChangChun_CNC_S1_2013041911.txt</w:t>
      </w:r>
      <w:r>
        <w:rPr>
          <w:rFonts w:hint="eastAsia"/>
        </w:rPr>
        <w:t>scnode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r w:rsidRPr="00937252">
        <w:t>flowStatis.php</w:t>
      </w:r>
      <w:proofErr w:type="spellEnd"/>
      <w:r>
        <w:rPr>
          <w:rFonts w:hint="eastAsia"/>
        </w:rPr>
        <w:t>&gt;&gt;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Default="00F87F54" w:rsidP="009A5052">
      <w:pPr>
        <w:pStyle w:val="a5"/>
        <w:ind w:left="360" w:firstLineChars="0" w:firstLine="0"/>
        <w:rPr>
          <w:sz w:val="22"/>
        </w:rPr>
      </w:pPr>
      <w:r>
        <w:rPr>
          <w:rFonts w:hint="eastAsia"/>
          <w:sz w:val="22"/>
        </w:rPr>
        <w:lastRenderedPageBreak/>
        <w:t>上式的后半部分的值是用</w:t>
      </w:r>
      <w:proofErr w:type="spellStart"/>
      <w:r w:rsidRPr="00F87F54">
        <w:rPr>
          <w:sz w:val="22"/>
        </w:rPr>
        <w:t>ss</w:t>
      </w:r>
      <w:proofErr w:type="spellEnd"/>
      <w:r w:rsidRPr="00F87F54">
        <w:rPr>
          <w:sz w:val="22"/>
        </w:rPr>
        <w:t>-&gt;</w:t>
      </w:r>
      <w:proofErr w:type="spellStart"/>
      <w:r w:rsidRPr="00F87F54">
        <w:rPr>
          <w:sz w:val="22"/>
        </w:rPr>
        <w:t>alpha_suffstats</w:t>
      </w:r>
      <w:proofErr w:type="spellEnd"/>
      <w:r>
        <w:rPr>
          <w:rFonts w:hint="eastAsia"/>
          <w:sz w:val="22"/>
        </w:rPr>
        <w:t>来存储的。</w:t>
      </w: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22263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986068" cy="1842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89445" cy="1843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FE1333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57800" cy="523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Pr="00F53A0D" w:rsidRDefault="001C04F0" w:rsidP="009A5052">
      <w:pPr>
        <w:pStyle w:val="a5"/>
        <w:ind w:left="360" w:firstLineChars="0" w:firstLine="0"/>
        <w:rPr>
          <w:sz w:val="22"/>
        </w:rPr>
      </w:pPr>
    </w:p>
    <w:sectPr w:rsidR="001C04F0" w:rsidRPr="00F53A0D" w:rsidSect="00AF03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65CE" w:rsidRDefault="00BC65CE" w:rsidP="009A5052">
      <w:r>
        <w:separator/>
      </w:r>
    </w:p>
  </w:endnote>
  <w:endnote w:type="continuationSeparator" w:id="0">
    <w:p w:rsidR="00BC65CE" w:rsidRDefault="00BC65CE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65CE" w:rsidRDefault="00BC65CE" w:rsidP="009A5052">
      <w:r>
        <w:separator/>
      </w:r>
    </w:p>
  </w:footnote>
  <w:footnote w:type="continuationSeparator" w:id="0">
    <w:p w:rsidR="00BC65CE" w:rsidRDefault="00BC65CE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F5271"/>
    <w:rsid w:val="001809E0"/>
    <w:rsid w:val="001C04F0"/>
    <w:rsid w:val="001C0BD0"/>
    <w:rsid w:val="001D5D1B"/>
    <w:rsid w:val="001E7E2E"/>
    <w:rsid w:val="001F4D7D"/>
    <w:rsid w:val="00244F09"/>
    <w:rsid w:val="00265F1B"/>
    <w:rsid w:val="00275E02"/>
    <w:rsid w:val="002B27E5"/>
    <w:rsid w:val="002B7717"/>
    <w:rsid w:val="002B7C04"/>
    <w:rsid w:val="003070A2"/>
    <w:rsid w:val="003176CE"/>
    <w:rsid w:val="0035248F"/>
    <w:rsid w:val="0038115E"/>
    <w:rsid w:val="00392C71"/>
    <w:rsid w:val="003C500F"/>
    <w:rsid w:val="003E3608"/>
    <w:rsid w:val="003F3D46"/>
    <w:rsid w:val="00407CCB"/>
    <w:rsid w:val="004B691F"/>
    <w:rsid w:val="004E74EC"/>
    <w:rsid w:val="00504479"/>
    <w:rsid w:val="00516EAC"/>
    <w:rsid w:val="005247F1"/>
    <w:rsid w:val="00534296"/>
    <w:rsid w:val="005436F5"/>
    <w:rsid w:val="00571F29"/>
    <w:rsid w:val="00586418"/>
    <w:rsid w:val="005E4222"/>
    <w:rsid w:val="00615E8C"/>
    <w:rsid w:val="00631E25"/>
    <w:rsid w:val="00677781"/>
    <w:rsid w:val="00756F96"/>
    <w:rsid w:val="00776F6E"/>
    <w:rsid w:val="00783AFF"/>
    <w:rsid w:val="007B00E5"/>
    <w:rsid w:val="007E044F"/>
    <w:rsid w:val="007F71B3"/>
    <w:rsid w:val="00806109"/>
    <w:rsid w:val="0083721A"/>
    <w:rsid w:val="008711F8"/>
    <w:rsid w:val="0089404D"/>
    <w:rsid w:val="0094347F"/>
    <w:rsid w:val="00971C8C"/>
    <w:rsid w:val="009A5052"/>
    <w:rsid w:val="00A60B87"/>
    <w:rsid w:val="00A63479"/>
    <w:rsid w:val="00A63EE7"/>
    <w:rsid w:val="00A94DE6"/>
    <w:rsid w:val="00AB038B"/>
    <w:rsid w:val="00AE5DAB"/>
    <w:rsid w:val="00AF0335"/>
    <w:rsid w:val="00B24DBA"/>
    <w:rsid w:val="00B24FB7"/>
    <w:rsid w:val="00B93094"/>
    <w:rsid w:val="00BC65CE"/>
    <w:rsid w:val="00BE1248"/>
    <w:rsid w:val="00BF0D7D"/>
    <w:rsid w:val="00C673CD"/>
    <w:rsid w:val="00C72906"/>
    <w:rsid w:val="00C7512C"/>
    <w:rsid w:val="00CD45FC"/>
    <w:rsid w:val="00CE2D35"/>
    <w:rsid w:val="00CF035A"/>
    <w:rsid w:val="00D135BA"/>
    <w:rsid w:val="00D45667"/>
    <w:rsid w:val="00D945EA"/>
    <w:rsid w:val="00DB4E21"/>
    <w:rsid w:val="00DB7D72"/>
    <w:rsid w:val="00E0085E"/>
    <w:rsid w:val="00E209FF"/>
    <w:rsid w:val="00E22A03"/>
    <w:rsid w:val="00E533D7"/>
    <w:rsid w:val="00E93955"/>
    <w:rsid w:val="00ED66C7"/>
    <w:rsid w:val="00F53A0D"/>
    <w:rsid w:val="00F87F54"/>
    <w:rsid w:val="00FC1C0B"/>
    <w:rsid w:val="00FE13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0335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oleObject" Target="embeddings/oleObject6.bin"/><Relationship Id="rId47" Type="http://schemas.openxmlformats.org/officeDocument/2006/relationships/image" Target="media/image34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wmf"/><Relationship Id="rId46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6.png"/><Relationship Id="rId10" Type="http://schemas.openxmlformats.org/officeDocument/2006/relationships/image" Target="media/image2.w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w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7</Pages>
  <Words>401</Words>
  <Characters>2286</Characters>
  <Application>Microsoft Office Word</Application>
  <DocSecurity>0</DocSecurity>
  <Lines>19</Lines>
  <Paragraphs>5</Paragraphs>
  <ScaleCrop>false</ScaleCrop>
  <Company/>
  <LinksUpToDate>false</LinksUpToDate>
  <CharactersWithSpaces>2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74</cp:revision>
  <dcterms:created xsi:type="dcterms:W3CDTF">2013-04-10T01:19:00Z</dcterms:created>
  <dcterms:modified xsi:type="dcterms:W3CDTF">2014-11-27T03:02:00Z</dcterms:modified>
</cp:coreProperties>
</file>